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AC31D2">
        <w:rPr>
          <w:rFonts w:ascii="Courier New" w:hAnsi="Courier New" w:cs="Courier New"/>
          <w:sz w:val="28"/>
          <w:szCs w:val="28"/>
          <w:lang w:val="en-US"/>
        </w:rPr>
        <w:t>2</w:t>
      </w:r>
      <w:r w:rsidR="00AC31D2">
        <w:rPr>
          <w:rFonts w:ascii="Courier New" w:hAnsi="Courier New" w:cs="Courier New"/>
          <w:sz w:val="28"/>
          <w:szCs w:val="28"/>
        </w:rPr>
        <w:t>2</w:t>
      </w:r>
      <w:bookmarkStart w:id="0" w:name="_GoBack"/>
      <w:bookmarkEnd w:id="0"/>
    </w:p>
    <w:p w:rsidR="00AC6056" w:rsidRPr="008B1B6A" w:rsidRDefault="00AC6056" w:rsidP="000A224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0A224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8A5FF9" w:rsidRDefault="008A5FF9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ookie</w:t>
      </w:r>
    </w:p>
    <w:p w:rsidR="004979C8" w:rsidRPr="004979C8" w:rsidRDefault="004979C8" w:rsidP="00FD0ACF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CE7ABC" w:rsidRPr="00AD3679" w:rsidRDefault="008A5FF9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рагмент данных, хранится н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8A5FF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, создается по инициативе сервера </w:t>
      </w:r>
      <w:r w:rsidRPr="008A5FF9">
        <w:rPr>
          <w:rFonts w:ascii="Courier New" w:hAnsi="Courier New" w:cs="Courier New"/>
          <w:sz w:val="28"/>
          <w:szCs w:val="28"/>
        </w:rPr>
        <w:t>(</w:t>
      </w:r>
      <w:r w:rsidR="00102CCE">
        <w:rPr>
          <w:rFonts w:ascii="Courier New" w:hAnsi="Courier New" w:cs="Courier New"/>
          <w:sz w:val="28"/>
          <w:szCs w:val="28"/>
        </w:rPr>
        <w:t xml:space="preserve">заголовок </w:t>
      </w:r>
      <w:r>
        <w:rPr>
          <w:rFonts w:ascii="Courier New" w:hAnsi="Courier New" w:cs="Courier New"/>
          <w:sz w:val="28"/>
          <w:szCs w:val="28"/>
          <w:lang w:val="en-US"/>
        </w:rPr>
        <w:t>Set</w:t>
      </w:r>
      <w:r w:rsidRPr="008A5FF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sz w:val="28"/>
          <w:szCs w:val="28"/>
        </w:rPr>
        <w:t>)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, </w:t>
      </w:r>
      <w:r w:rsidR="00102CCE">
        <w:rPr>
          <w:rFonts w:ascii="Courier New" w:hAnsi="Courier New" w:cs="Courier New"/>
          <w:sz w:val="28"/>
          <w:szCs w:val="28"/>
        </w:rPr>
        <w:t xml:space="preserve">пересылается </w:t>
      </w:r>
      <w:r w:rsidR="00102CCE">
        <w:rPr>
          <w:rFonts w:ascii="Courier New" w:hAnsi="Courier New" w:cs="Courier New"/>
          <w:sz w:val="28"/>
          <w:szCs w:val="28"/>
          <w:lang w:val="en-US"/>
        </w:rPr>
        <w:t>http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>клиентом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(</w:t>
      </w:r>
      <w:r w:rsidR="00102CCE">
        <w:rPr>
          <w:rFonts w:ascii="Courier New" w:hAnsi="Courier New" w:cs="Courier New"/>
          <w:sz w:val="28"/>
          <w:szCs w:val="28"/>
        </w:rPr>
        <w:t xml:space="preserve">заголовок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 w:rsidRPr="00102CCE">
        <w:rPr>
          <w:rFonts w:ascii="Courier New" w:hAnsi="Courier New" w:cs="Courier New"/>
          <w:sz w:val="28"/>
          <w:szCs w:val="28"/>
        </w:rPr>
        <w:t>)</w:t>
      </w:r>
      <w:r w:rsidR="00102CCE">
        <w:rPr>
          <w:rFonts w:ascii="Courier New" w:hAnsi="Courier New" w:cs="Courier New"/>
          <w:sz w:val="28"/>
          <w:szCs w:val="28"/>
        </w:rPr>
        <w:t xml:space="preserve">, </w:t>
      </w:r>
      <w:r w:rsidR="00102CCE">
        <w:rPr>
          <w:rFonts w:ascii="Courier New" w:hAnsi="Courier New" w:cs="Courier New"/>
          <w:sz w:val="28"/>
          <w:szCs w:val="28"/>
          <w:lang w:val="en-US"/>
        </w:rPr>
        <w:t>http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 xml:space="preserve">клиент может отказаться от создания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 w:rsidRPr="00102CCE">
        <w:rPr>
          <w:rFonts w:ascii="Courier New" w:hAnsi="Courier New" w:cs="Courier New"/>
          <w:sz w:val="28"/>
          <w:szCs w:val="28"/>
        </w:rPr>
        <w:t>,</w:t>
      </w:r>
      <w:r w:rsid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  <w:lang w:val="en-US"/>
        </w:rPr>
        <w:t>http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>клиент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</w:rPr>
        <w:t xml:space="preserve">может удалить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, содержимое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 доступно, с помощью </w:t>
      </w:r>
      <w:r w:rsidR="00102CCE">
        <w:rPr>
          <w:rFonts w:ascii="Courier New" w:hAnsi="Courier New" w:cs="Courier New"/>
          <w:sz w:val="28"/>
          <w:szCs w:val="28"/>
          <w:lang w:val="en-US"/>
        </w:rPr>
        <w:t>JS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</w:rPr>
        <w:t xml:space="preserve">можно изменить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, один из методов </w:t>
      </w:r>
      <w:r w:rsidR="00102CCE">
        <w:rPr>
          <w:rFonts w:ascii="Courier New" w:hAnsi="Courier New" w:cs="Courier New"/>
          <w:sz w:val="28"/>
          <w:szCs w:val="28"/>
          <w:lang w:val="en-US"/>
        </w:rPr>
        <w:t>XSS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>атаки (</w:t>
      </w:r>
      <w:r w:rsidR="00102CCE">
        <w:rPr>
          <w:rFonts w:ascii="Courier New" w:hAnsi="Courier New" w:cs="Courier New"/>
          <w:sz w:val="28"/>
          <w:szCs w:val="28"/>
          <w:lang w:val="en-US"/>
        </w:rPr>
        <w:t>cross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  <w:lang w:val="en-US"/>
        </w:rPr>
        <w:t>site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  <w:lang w:val="en-US"/>
        </w:rPr>
        <w:t>scripting</w:t>
      </w:r>
      <w:r w:rsidR="00102CCE">
        <w:rPr>
          <w:rFonts w:ascii="Courier New" w:hAnsi="Courier New" w:cs="Courier New"/>
          <w:sz w:val="28"/>
          <w:szCs w:val="28"/>
        </w:rPr>
        <w:t xml:space="preserve">) основана на подмене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, применение </w:t>
      </w:r>
      <w:r w:rsidR="00F8350F">
        <w:rPr>
          <w:rFonts w:ascii="Courier New" w:hAnsi="Courier New" w:cs="Courier New"/>
          <w:sz w:val="28"/>
          <w:szCs w:val="28"/>
          <w:lang w:val="en-US"/>
        </w:rPr>
        <w:t>cookie</w:t>
      </w:r>
      <w:r w:rsidR="00F8350F">
        <w:rPr>
          <w:rFonts w:ascii="Courier New" w:hAnsi="Courier New" w:cs="Courier New"/>
          <w:sz w:val="28"/>
          <w:szCs w:val="28"/>
        </w:rPr>
        <w:t xml:space="preserve"> надо избегать</w:t>
      </w:r>
      <w:r w:rsidR="00102CCE" w:rsidRPr="00102CCE">
        <w:rPr>
          <w:rFonts w:ascii="Courier New" w:hAnsi="Courier New" w:cs="Courier New"/>
          <w:sz w:val="28"/>
          <w:szCs w:val="28"/>
        </w:rPr>
        <w:t>.</w:t>
      </w:r>
    </w:p>
    <w:p w:rsidR="00AD3679" w:rsidRPr="00CE7ABC" w:rsidRDefault="00AD3679" w:rsidP="00AD367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CE7ABC" w:rsidRDefault="00CE7ABC" w:rsidP="00AD3679">
      <w:pPr>
        <w:spacing w:after="0"/>
        <w:ind w:firstLine="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560070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60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E7ABC" w:rsidRDefault="00CE7ABC" w:rsidP="00CE7AB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E7ABC" w:rsidRDefault="00CE7ABC" w:rsidP="00CE7AB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F59A3" w:rsidRDefault="00CF59A3" w:rsidP="00CE7AB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F8350F" w:rsidRPr="00F8350F" w:rsidRDefault="00F8350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r w:rsidRPr="00F8350F">
        <w:rPr>
          <w:rFonts w:ascii="Courier New" w:hAnsi="Courier New" w:cs="Courier New"/>
          <w:b/>
          <w:sz w:val="28"/>
          <w:szCs w:val="28"/>
          <w:lang w:val="en-US"/>
        </w:rPr>
        <w:t>domain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привязка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F835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 </w:t>
      </w:r>
      <w:proofErr w:type="spellStart"/>
      <w:r>
        <w:rPr>
          <w:rFonts w:ascii="Courier New" w:hAnsi="Courier New" w:cs="Courier New"/>
          <w:sz w:val="28"/>
          <w:szCs w:val="28"/>
        </w:rPr>
        <w:t>поддомену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F8350F" w:rsidRPr="00501806" w:rsidRDefault="00F8350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pacing w:val="-2"/>
          <w:sz w:val="28"/>
          <w:szCs w:val="28"/>
        </w:rPr>
      </w:pPr>
      <w:r w:rsidRPr="00501806">
        <w:rPr>
          <w:rFonts w:ascii="Courier New" w:hAnsi="Courier New" w:cs="Courier New"/>
          <w:b/>
          <w:spacing w:val="-2"/>
          <w:sz w:val="28"/>
          <w:szCs w:val="28"/>
          <w:lang w:val="en-US"/>
        </w:rPr>
        <w:t>Cookie</w:t>
      </w:r>
      <w:r w:rsidRPr="00501806">
        <w:rPr>
          <w:rFonts w:ascii="Courier New" w:hAnsi="Courier New" w:cs="Courier New"/>
          <w:b/>
          <w:spacing w:val="-2"/>
          <w:sz w:val="28"/>
          <w:szCs w:val="28"/>
        </w:rPr>
        <w:t xml:space="preserve">: </w:t>
      </w:r>
      <w:r w:rsidRPr="00501806">
        <w:rPr>
          <w:rFonts w:ascii="Courier New" w:hAnsi="Courier New" w:cs="Courier New"/>
          <w:spacing w:val="-2"/>
          <w:sz w:val="28"/>
          <w:szCs w:val="28"/>
        </w:rPr>
        <w:t xml:space="preserve">опция </w:t>
      </w:r>
      <w:r w:rsidRPr="00501806">
        <w:rPr>
          <w:rFonts w:ascii="Courier New" w:hAnsi="Courier New" w:cs="Courier New"/>
          <w:b/>
          <w:spacing w:val="-2"/>
          <w:sz w:val="28"/>
          <w:szCs w:val="28"/>
          <w:lang w:val="en-US"/>
        </w:rPr>
        <w:t>path</w:t>
      </w:r>
      <w:r w:rsidRPr="00501806">
        <w:rPr>
          <w:rFonts w:ascii="Courier New" w:hAnsi="Courier New" w:cs="Courier New"/>
          <w:b/>
          <w:spacing w:val="-2"/>
          <w:sz w:val="28"/>
          <w:szCs w:val="28"/>
        </w:rPr>
        <w:t xml:space="preserve"> </w:t>
      </w:r>
      <w:r w:rsidRPr="00501806">
        <w:rPr>
          <w:rFonts w:ascii="Courier New" w:hAnsi="Courier New" w:cs="Courier New"/>
          <w:spacing w:val="-2"/>
          <w:sz w:val="28"/>
          <w:szCs w:val="28"/>
        </w:rPr>
        <w:t xml:space="preserve">– путь, на который распространяется действие </w:t>
      </w:r>
      <w:r w:rsidRPr="00501806">
        <w:rPr>
          <w:rFonts w:ascii="Courier New" w:hAnsi="Courier New" w:cs="Courier New"/>
          <w:spacing w:val="-2"/>
          <w:sz w:val="28"/>
          <w:szCs w:val="28"/>
          <w:lang w:val="en-US"/>
        </w:rPr>
        <w:t>cookie</w:t>
      </w:r>
      <w:r w:rsidRPr="00501806">
        <w:rPr>
          <w:rFonts w:ascii="Courier New" w:hAnsi="Courier New" w:cs="Courier New"/>
          <w:spacing w:val="-2"/>
          <w:sz w:val="28"/>
          <w:szCs w:val="28"/>
        </w:rPr>
        <w:t>.</w:t>
      </w:r>
    </w:p>
    <w:p w:rsidR="001F57D4" w:rsidRPr="001F57D4" w:rsidRDefault="00F8350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proofErr w:type="spellStart"/>
      <w:r w:rsidR="001F57D4" w:rsidRPr="001F57D4">
        <w:rPr>
          <w:rFonts w:ascii="Courier New" w:hAnsi="Courier New" w:cs="Courier New"/>
          <w:b/>
          <w:sz w:val="28"/>
          <w:szCs w:val="28"/>
          <w:lang w:val="en-US"/>
        </w:rPr>
        <w:t>m</w:t>
      </w:r>
      <w:r>
        <w:rPr>
          <w:rFonts w:ascii="Courier New" w:hAnsi="Courier New" w:cs="Courier New"/>
          <w:b/>
          <w:sz w:val="28"/>
          <w:szCs w:val="28"/>
          <w:lang w:val="en-US"/>
        </w:rPr>
        <w:t>ax</w:t>
      </w:r>
      <w:r w:rsidR="001F57D4">
        <w:rPr>
          <w:rFonts w:ascii="Courier New" w:hAnsi="Courier New" w:cs="Courier New"/>
          <w:b/>
          <w:sz w:val="28"/>
          <w:szCs w:val="28"/>
          <w:lang w:val="en-US"/>
        </w:rPr>
        <w:t>A</w:t>
      </w:r>
      <w:r>
        <w:rPr>
          <w:rFonts w:ascii="Courier New" w:hAnsi="Courier New" w:cs="Courier New"/>
          <w:b/>
          <w:sz w:val="28"/>
          <w:szCs w:val="28"/>
          <w:lang w:val="en-US"/>
        </w:rPr>
        <w:t>ge</w:t>
      </w:r>
      <w:proofErr w:type="spellEnd"/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ремя жизни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 xml:space="preserve"> в миллисекундах.</w:t>
      </w:r>
    </w:p>
    <w:p w:rsidR="008A5FF9" w:rsidRDefault="001F57D4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r>
        <w:rPr>
          <w:rFonts w:ascii="Courier New" w:hAnsi="Courier New" w:cs="Courier New"/>
          <w:b/>
          <w:sz w:val="28"/>
          <w:szCs w:val="28"/>
          <w:lang w:val="en-US"/>
        </w:rPr>
        <w:t>Expires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ата истечения жизни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F8350F" w:rsidRPr="00F8350F" w:rsidRDefault="00F8350F" w:rsidP="00F8350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пция</w:t>
      </w:r>
      <w:r w:rsidRPr="00F8350F">
        <w:rPr>
          <w:rFonts w:ascii="Courier New" w:hAnsi="Courier New" w:cs="Courier New"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b/>
          <w:sz w:val="28"/>
          <w:szCs w:val="28"/>
          <w:lang w:val="en-US"/>
        </w:rPr>
        <w:t>secure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ет применяться только с </w:t>
      </w:r>
      <w:r>
        <w:rPr>
          <w:rFonts w:ascii="Courier New" w:hAnsi="Courier New" w:cs="Courier New"/>
          <w:sz w:val="28"/>
          <w:szCs w:val="28"/>
          <w:lang w:val="en-US"/>
        </w:rPr>
        <w:t>HTTPS</w:t>
      </w:r>
      <w:r>
        <w:rPr>
          <w:rFonts w:ascii="Courier New" w:hAnsi="Courier New" w:cs="Courier New"/>
          <w:sz w:val="28"/>
          <w:szCs w:val="28"/>
        </w:rPr>
        <w:t>.</w:t>
      </w:r>
    </w:p>
    <w:p w:rsidR="00A9564B" w:rsidRPr="00395331" w:rsidRDefault="00A9564B" w:rsidP="00A9564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пция</w:t>
      </w:r>
      <w:r w:rsidRPr="00F8350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httpOnly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= </w:t>
      </w:r>
      <w:r>
        <w:rPr>
          <w:rFonts w:ascii="Courier New" w:hAnsi="Courier New" w:cs="Courier New"/>
          <w:b/>
          <w:sz w:val="28"/>
          <w:szCs w:val="28"/>
          <w:lang w:val="en-US"/>
        </w:rPr>
        <w:t>true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 изменяться</w:t>
      </w:r>
      <w:r w:rsidRPr="00A9564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ом.</w:t>
      </w:r>
    </w:p>
    <w:p w:rsidR="00395331" w:rsidRPr="00395331" w:rsidRDefault="00395331" w:rsidP="00A9564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="00501806">
        <w:rPr>
          <w:rFonts w:ascii="Courier New" w:hAnsi="Courier New" w:cs="Courier New"/>
          <w:sz w:val="28"/>
          <w:szCs w:val="28"/>
        </w:rPr>
        <w:t>примеры</w:t>
      </w: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05727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0015" w:rsidRDefault="00080015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91050" cy="7620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76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53200" cy="28575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0" cy="285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15100" cy="305752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5100" cy="3057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2A23" w:rsidRDefault="00702A23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73342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733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F57D4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F57D4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F57D4" w:rsidRPr="00CC5E4E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5E4E" w:rsidRPr="00CC5E4E" w:rsidRDefault="00CC5E4E" w:rsidP="00CC5E4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C5E4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ookie</w:t>
      </w:r>
      <w:r w:rsidRPr="00CC5E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</w:t>
      </w:r>
    </w:p>
    <w:p w:rsidR="00CC5E4E" w:rsidRPr="00CC5E4E" w:rsidRDefault="00EC6F66" w:rsidP="00CC5E4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48275" cy="28384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C5E4E" w:rsidRPr="00CC5E4E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CC5E4E" w:rsidRDefault="00CC5E4E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C5E4E" w:rsidRDefault="00CC5E4E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0669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4004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400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05250" cy="1066800"/>
            <wp:effectExtent l="19050" t="19050" r="1905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1066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397192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3971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Pr="00CC5E4E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355CA" w:rsidRPr="005355CA" w:rsidRDefault="00EC6F66" w:rsidP="00A9564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="005355C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5355CA" w:rsidRPr="005355CA">
        <w:rPr>
          <w:rFonts w:ascii="Courier New" w:hAnsi="Courier New" w:cs="Courier New"/>
          <w:sz w:val="28"/>
          <w:szCs w:val="28"/>
          <w:lang w:val="en-US"/>
        </w:rPr>
        <w:t>cookie-parser</w:t>
      </w:r>
      <w:r w:rsidR="005355C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5355CA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5355CA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r w:rsidR="005355CA" w:rsidRPr="005355CA">
        <w:rPr>
          <w:rFonts w:ascii="Courier New" w:hAnsi="Courier New" w:cs="Courier New"/>
          <w:sz w:val="28"/>
          <w:szCs w:val="28"/>
          <w:lang w:val="en-US"/>
        </w:rPr>
        <w:t>cookie-parser</w:t>
      </w:r>
    </w:p>
    <w:p w:rsidR="005355CA" w:rsidRDefault="005355CA" w:rsidP="005355CA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6385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5CA" w:rsidRDefault="00FA1244" w:rsidP="005355CA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552950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Pr="005355CA" w:rsidRDefault="005355CA" w:rsidP="005355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5C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95331" w:rsidRDefault="00E44D67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5355CA">
        <w:rPr>
          <w:rFonts w:ascii="Courier New" w:hAnsi="Courier New" w:cs="Courier New"/>
          <w:sz w:val="28"/>
          <w:szCs w:val="28"/>
          <w:lang w:val="en-US"/>
        </w:rPr>
        <w:t>cookie-pars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11016">
        <w:rPr>
          <w:rFonts w:ascii="Courier New" w:hAnsi="Courier New" w:cs="Courier New"/>
          <w:sz w:val="28"/>
          <w:szCs w:val="28"/>
          <w:lang w:val="en-US"/>
        </w:rPr>
        <w:t>signed cookie</w:t>
      </w:r>
    </w:p>
    <w:p w:rsidR="00FA1244" w:rsidRDefault="00E44D67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3529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A1244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5924550"/>
            <wp:effectExtent l="19050" t="19050" r="1905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924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24175" cy="13811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P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72DE9" w:rsidRPr="00472DE9" w:rsidRDefault="00472DE9" w:rsidP="00035E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472DE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Express:</w:t>
      </w:r>
      <w:proofErr w:type="gramEnd"/>
      <w:r w:rsidRPr="00472DE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72DE9">
        <w:rPr>
          <w:rFonts w:ascii="Courier New" w:hAnsi="Courier New" w:cs="Courier New"/>
          <w:sz w:val="28"/>
          <w:szCs w:val="28"/>
          <w:lang w:val="en-US"/>
        </w:rPr>
        <w:t>cookie-pars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learCooki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47675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33775"/>
            <wp:effectExtent l="19050" t="19050" r="2857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33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Pr="00E401FB" w:rsidRDefault="00E401FB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ssion</w:t>
      </w:r>
      <w:r w:rsidRPr="00E401FB">
        <w:rPr>
          <w:rFonts w:ascii="Courier New" w:hAnsi="Courier New" w:cs="Courier New"/>
          <w:b/>
          <w:sz w:val="28"/>
          <w:szCs w:val="28"/>
        </w:rPr>
        <w:t>:</w:t>
      </w:r>
      <w:r w:rsidRPr="00E401F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</w:t>
      </w:r>
      <w:r w:rsidR="00CC5078">
        <w:rPr>
          <w:rFonts w:ascii="Courier New" w:hAnsi="Courier New" w:cs="Courier New"/>
          <w:sz w:val="28"/>
          <w:szCs w:val="28"/>
        </w:rPr>
        <w:t xml:space="preserve">создается при первом обращении, </w:t>
      </w:r>
      <w:r>
        <w:rPr>
          <w:rFonts w:ascii="Courier New" w:hAnsi="Courier New" w:cs="Courier New"/>
          <w:sz w:val="28"/>
          <w:szCs w:val="28"/>
        </w:rPr>
        <w:t xml:space="preserve">время жизни: </w:t>
      </w:r>
      <w:r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30B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системный параметр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бычно равен </w:t>
      </w:r>
      <w:r w:rsidRPr="00D01870">
        <w:rPr>
          <w:rFonts w:ascii="Courier New" w:hAnsi="Courier New" w:cs="Courier New"/>
          <w:sz w:val="28"/>
          <w:szCs w:val="28"/>
        </w:rPr>
        <w:t xml:space="preserve">10 – 30 </w:t>
      </w:r>
      <w:r>
        <w:rPr>
          <w:rFonts w:ascii="Courier New" w:hAnsi="Courier New" w:cs="Courier New"/>
          <w:sz w:val="28"/>
          <w:szCs w:val="28"/>
        </w:rPr>
        <w:t>минутам</w:t>
      </w:r>
      <w:r w:rsidRPr="00DD130B">
        <w:rPr>
          <w:rFonts w:ascii="Courier New" w:hAnsi="Courier New" w:cs="Courier New"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максимальное врем</w:t>
      </w:r>
      <w:r w:rsidR="00CC5078">
        <w:rPr>
          <w:rFonts w:ascii="Courier New" w:hAnsi="Courier New" w:cs="Courier New"/>
          <w:sz w:val="28"/>
          <w:szCs w:val="28"/>
        </w:rPr>
        <w:t>я между запросами клиента. Есл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вышен, то </w:t>
      </w:r>
      <w:r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новый экземпляр. Каждая сессия имеет собственный идентификатор (</w:t>
      </w:r>
      <w:r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ли содержит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Обычно объект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="00CC5078">
        <w:rPr>
          <w:rFonts w:ascii="Courier New" w:hAnsi="Courier New" w:cs="Courier New"/>
          <w:sz w:val="28"/>
          <w:szCs w:val="28"/>
        </w:rPr>
        <w:t xml:space="preserve">предоставляет </w:t>
      </w:r>
      <w:r>
        <w:rPr>
          <w:rFonts w:ascii="Courier New" w:hAnsi="Courier New" w:cs="Courier New"/>
          <w:sz w:val="28"/>
          <w:szCs w:val="28"/>
        </w:rPr>
        <w:t>приложению возможность хранить данные в формате ключ/значение.</w:t>
      </w:r>
    </w:p>
    <w:p w:rsidR="00E401FB" w:rsidRPr="00E401FB" w:rsidRDefault="00E401FB" w:rsidP="00E401F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Default="00501806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4pt;height:387.6pt" o:ole="">
            <v:imagedata r:id="rId26" o:title=""/>
          </v:shape>
          <o:OLEObject Type="Embed" ProgID="Visio.Drawing.11" ShapeID="_x0000_i1025" DrawAspect="Content" ObjectID="_1740913133" r:id="rId27"/>
        </w:object>
      </w: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95331" w:rsidRPr="00702A23" w:rsidRDefault="00E401FB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702A2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Expres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express-session</w:t>
      </w:r>
      <w:r w:rsidR="00702A2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02A23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702A23">
        <w:rPr>
          <w:rFonts w:ascii="Courier New" w:hAnsi="Courier New" w:cs="Courier New"/>
          <w:sz w:val="28"/>
          <w:szCs w:val="28"/>
          <w:lang w:val="en-US"/>
        </w:rPr>
        <w:t xml:space="preserve"> install express-session</w:t>
      </w:r>
    </w:p>
    <w:p w:rsidR="00E401FB" w:rsidRDefault="00EC40F9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BA128B4" wp14:editId="7EB5F3F2">
            <wp:extent cx="6103620" cy="436572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13116" cy="4372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Default="00F530D4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00850" cy="4495800"/>
            <wp:effectExtent l="19050" t="19050" r="19050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0850" cy="4495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01FB" w:rsidRDefault="00F530D4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71850" cy="1485900"/>
            <wp:effectExtent l="19050" t="19050" r="1905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1D46" w:rsidRPr="00697720" w:rsidRDefault="00F71D46" w:rsidP="0069772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F71D46" w:rsidRPr="00697720" w:rsidSect="00FD0ACF">
      <w:footerReference w:type="default" r:id="rId31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4FC8" w:rsidRDefault="00574FC8" w:rsidP="00AD4EA6">
      <w:pPr>
        <w:spacing w:after="0" w:line="240" w:lineRule="auto"/>
      </w:pPr>
      <w:r>
        <w:separator/>
      </w:r>
    </w:p>
  </w:endnote>
  <w:endnote w:type="continuationSeparator" w:id="0">
    <w:p w:rsidR="00574FC8" w:rsidRDefault="00574FC8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23637491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C31D2">
          <w:rPr>
            <w:noProof/>
          </w:rPr>
          <w:t>10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4FC8" w:rsidRDefault="00574FC8" w:rsidP="00AD4EA6">
      <w:pPr>
        <w:spacing w:after="0" w:line="240" w:lineRule="auto"/>
      </w:pPr>
      <w:r>
        <w:separator/>
      </w:r>
    </w:p>
  </w:footnote>
  <w:footnote w:type="continuationSeparator" w:id="0">
    <w:p w:rsidR="00574FC8" w:rsidRDefault="00574FC8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FED7F23"/>
    <w:multiLevelType w:val="hybridMultilevel"/>
    <w:tmpl w:val="89B6909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277B86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5526F29"/>
    <w:multiLevelType w:val="hybridMultilevel"/>
    <w:tmpl w:val="61B6120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16F0A4D"/>
    <w:multiLevelType w:val="hybridMultilevel"/>
    <w:tmpl w:val="46E2D67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7EF71F9"/>
    <w:multiLevelType w:val="hybridMultilevel"/>
    <w:tmpl w:val="7198383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681B2300"/>
    <w:multiLevelType w:val="hybridMultilevel"/>
    <w:tmpl w:val="32F42B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6"/>
  </w:num>
  <w:num w:numId="2">
    <w:abstractNumId w:val="4"/>
  </w:num>
  <w:num w:numId="3">
    <w:abstractNumId w:val="3"/>
  </w:num>
  <w:num w:numId="4">
    <w:abstractNumId w:val="25"/>
  </w:num>
  <w:num w:numId="5">
    <w:abstractNumId w:val="10"/>
  </w:num>
  <w:num w:numId="6">
    <w:abstractNumId w:val="30"/>
  </w:num>
  <w:num w:numId="7">
    <w:abstractNumId w:val="24"/>
  </w:num>
  <w:num w:numId="8">
    <w:abstractNumId w:val="29"/>
  </w:num>
  <w:num w:numId="9">
    <w:abstractNumId w:val="21"/>
  </w:num>
  <w:num w:numId="10">
    <w:abstractNumId w:val="32"/>
  </w:num>
  <w:num w:numId="11">
    <w:abstractNumId w:val="23"/>
  </w:num>
  <w:num w:numId="12">
    <w:abstractNumId w:val="0"/>
  </w:num>
  <w:num w:numId="13">
    <w:abstractNumId w:val="17"/>
  </w:num>
  <w:num w:numId="14">
    <w:abstractNumId w:val="14"/>
  </w:num>
  <w:num w:numId="15">
    <w:abstractNumId w:val="14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22"/>
  </w:num>
  <w:num w:numId="17">
    <w:abstractNumId w:val="19"/>
  </w:num>
  <w:num w:numId="18">
    <w:abstractNumId w:val="12"/>
  </w:num>
  <w:num w:numId="19">
    <w:abstractNumId w:val="8"/>
  </w:num>
  <w:num w:numId="20">
    <w:abstractNumId w:val="20"/>
  </w:num>
  <w:num w:numId="21">
    <w:abstractNumId w:val="2"/>
  </w:num>
  <w:num w:numId="22">
    <w:abstractNumId w:val="11"/>
  </w:num>
  <w:num w:numId="23">
    <w:abstractNumId w:val="1"/>
  </w:num>
  <w:num w:numId="24">
    <w:abstractNumId w:val="7"/>
  </w:num>
  <w:num w:numId="25">
    <w:abstractNumId w:val="31"/>
  </w:num>
  <w:num w:numId="26">
    <w:abstractNumId w:val="13"/>
  </w:num>
  <w:num w:numId="27">
    <w:abstractNumId w:val="15"/>
  </w:num>
  <w:num w:numId="28">
    <w:abstractNumId w:val="28"/>
  </w:num>
  <w:num w:numId="29">
    <w:abstractNumId w:val="27"/>
  </w:num>
  <w:num w:numId="30">
    <w:abstractNumId w:val="5"/>
  </w:num>
  <w:num w:numId="31">
    <w:abstractNumId w:val="9"/>
  </w:num>
  <w:num w:numId="32">
    <w:abstractNumId w:val="18"/>
  </w:num>
  <w:num w:numId="33">
    <w:abstractNumId w:val="16"/>
  </w:num>
  <w:num w:numId="3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2BE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75B85"/>
    <w:rsid w:val="00080015"/>
    <w:rsid w:val="0008582F"/>
    <w:rsid w:val="00087A02"/>
    <w:rsid w:val="0009523E"/>
    <w:rsid w:val="000A224B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2CCE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9723F"/>
    <w:rsid w:val="001B01B7"/>
    <w:rsid w:val="001B49A4"/>
    <w:rsid w:val="001B6092"/>
    <w:rsid w:val="001B78F9"/>
    <w:rsid w:val="001C1139"/>
    <w:rsid w:val="001D0425"/>
    <w:rsid w:val="001D0D24"/>
    <w:rsid w:val="001D5E13"/>
    <w:rsid w:val="001D7087"/>
    <w:rsid w:val="001E0CE2"/>
    <w:rsid w:val="001E38B0"/>
    <w:rsid w:val="001E3BFA"/>
    <w:rsid w:val="001E6002"/>
    <w:rsid w:val="001E7E86"/>
    <w:rsid w:val="001F1AF6"/>
    <w:rsid w:val="001F4FFC"/>
    <w:rsid w:val="001F57D4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5BF4"/>
    <w:rsid w:val="00225DA4"/>
    <w:rsid w:val="002270E1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53A"/>
    <w:rsid w:val="002709B0"/>
    <w:rsid w:val="0027514B"/>
    <w:rsid w:val="00277DC3"/>
    <w:rsid w:val="00277E9F"/>
    <w:rsid w:val="00283CA2"/>
    <w:rsid w:val="00284153"/>
    <w:rsid w:val="002850C2"/>
    <w:rsid w:val="00285F68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696A"/>
    <w:rsid w:val="002D7FC7"/>
    <w:rsid w:val="002E3061"/>
    <w:rsid w:val="002E4D74"/>
    <w:rsid w:val="002E7669"/>
    <w:rsid w:val="002F05C8"/>
    <w:rsid w:val="002F43AC"/>
    <w:rsid w:val="003003BC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95331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1D1B"/>
    <w:rsid w:val="004130E9"/>
    <w:rsid w:val="004132ED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2DE9"/>
    <w:rsid w:val="0047527A"/>
    <w:rsid w:val="00475940"/>
    <w:rsid w:val="00480A8E"/>
    <w:rsid w:val="00481330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979C8"/>
    <w:rsid w:val="004A082F"/>
    <w:rsid w:val="004A0891"/>
    <w:rsid w:val="004A0989"/>
    <w:rsid w:val="004A19E9"/>
    <w:rsid w:val="004A2C06"/>
    <w:rsid w:val="004A3417"/>
    <w:rsid w:val="004A4A1D"/>
    <w:rsid w:val="004A5447"/>
    <w:rsid w:val="004A5DA5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6B73"/>
    <w:rsid w:val="004F6CCE"/>
    <w:rsid w:val="00501806"/>
    <w:rsid w:val="00505021"/>
    <w:rsid w:val="00505822"/>
    <w:rsid w:val="00505A85"/>
    <w:rsid w:val="00510C38"/>
    <w:rsid w:val="00512ABE"/>
    <w:rsid w:val="00514014"/>
    <w:rsid w:val="00520627"/>
    <w:rsid w:val="00532829"/>
    <w:rsid w:val="00533C2E"/>
    <w:rsid w:val="0053408E"/>
    <w:rsid w:val="005355CA"/>
    <w:rsid w:val="00535BB2"/>
    <w:rsid w:val="005375DD"/>
    <w:rsid w:val="00537832"/>
    <w:rsid w:val="005409D7"/>
    <w:rsid w:val="00542DA1"/>
    <w:rsid w:val="005466E9"/>
    <w:rsid w:val="00551DC1"/>
    <w:rsid w:val="00554358"/>
    <w:rsid w:val="00555333"/>
    <w:rsid w:val="0056193E"/>
    <w:rsid w:val="005629FC"/>
    <w:rsid w:val="00565440"/>
    <w:rsid w:val="00566A00"/>
    <w:rsid w:val="00571B5C"/>
    <w:rsid w:val="005743E7"/>
    <w:rsid w:val="00574FC8"/>
    <w:rsid w:val="00576BDA"/>
    <w:rsid w:val="00581933"/>
    <w:rsid w:val="00582131"/>
    <w:rsid w:val="00582587"/>
    <w:rsid w:val="00585834"/>
    <w:rsid w:val="00586EE7"/>
    <w:rsid w:val="00590DD9"/>
    <w:rsid w:val="00592696"/>
    <w:rsid w:val="005956F5"/>
    <w:rsid w:val="005971CA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C689E"/>
    <w:rsid w:val="005D4533"/>
    <w:rsid w:val="005D4BB2"/>
    <w:rsid w:val="005D7544"/>
    <w:rsid w:val="005E3C06"/>
    <w:rsid w:val="005E3D41"/>
    <w:rsid w:val="005F15C2"/>
    <w:rsid w:val="005F1D1F"/>
    <w:rsid w:val="005F2C8C"/>
    <w:rsid w:val="005F482D"/>
    <w:rsid w:val="005F5162"/>
    <w:rsid w:val="005F589F"/>
    <w:rsid w:val="0060176D"/>
    <w:rsid w:val="00601FE2"/>
    <w:rsid w:val="006059FE"/>
    <w:rsid w:val="00611016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00A"/>
    <w:rsid w:val="006469E0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97720"/>
    <w:rsid w:val="006A1F14"/>
    <w:rsid w:val="006A42B8"/>
    <w:rsid w:val="006A5120"/>
    <w:rsid w:val="006B2738"/>
    <w:rsid w:val="006B2D85"/>
    <w:rsid w:val="006B366B"/>
    <w:rsid w:val="006B598E"/>
    <w:rsid w:val="006C1397"/>
    <w:rsid w:val="006C7D23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2A23"/>
    <w:rsid w:val="00704AA8"/>
    <w:rsid w:val="00704F1B"/>
    <w:rsid w:val="007072CC"/>
    <w:rsid w:val="007103E2"/>
    <w:rsid w:val="0071641C"/>
    <w:rsid w:val="00722C51"/>
    <w:rsid w:val="00723118"/>
    <w:rsid w:val="00725EFE"/>
    <w:rsid w:val="00734A3E"/>
    <w:rsid w:val="007402BF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4C8A"/>
    <w:rsid w:val="00786174"/>
    <w:rsid w:val="007867DF"/>
    <w:rsid w:val="00786BAC"/>
    <w:rsid w:val="00786CA7"/>
    <w:rsid w:val="007924BD"/>
    <w:rsid w:val="00792906"/>
    <w:rsid w:val="00792ED5"/>
    <w:rsid w:val="00796A1C"/>
    <w:rsid w:val="00797FC9"/>
    <w:rsid w:val="007A00E2"/>
    <w:rsid w:val="007A20DC"/>
    <w:rsid w:val="007A2113"/>
    <w:rsid w:val="007A62B9"/>
    <w:rsid w:val="007B26F0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FC0"/>
    <w:rsid w:val="0080001D"/>
    <w:rsid w:val="00801691"/>
    <w:rsid w:val="00812890"/>
    <w:rsid w:val="00817AD3"/>
    <w:rsid w:val="0082186D"/>
    <w:rsid w:val="008224F5"/>
    <w:rsid w:val="008225B5"/>
    <w:rsid w:val="008225F1"/>
    <w:rsid w:val="008234C4"/>
    <w:rsid w:val="00823E58"/>
    <w:rsid w:val="0082443F"/>
    <w:rsid w:val="008325FA"/>
    <w:rsid w:val="00836CDD"/>
    <w:rsid w:val="008409B7"/>
    <w:rsid w:val="00844773"/>
    <w:rsid w:val="00844F83"/>
    <w:rsid w:val="00846A34"/>
    <w:rsid w:val="008521C2"/>
    <w:rsid w:val="0085654D"/>
    <w:rsid w:val="008606E1"/>
    <w:rsid w:val="0086303B"/>
    <w:rsid w:val="008631C4"/>
    <w:rsid w:val="00873E14"/>
    <w:rsid w:val="00877A28"/>
    <w:rsid w:val="00880A66"/>
    <w:rsid w:val="00880BEE"/>
    <w:rsid w:val="008841EF"/>
    <w:rsid w:val="00885C8B"/>
    <w:rsid w:val="0089613A"/>
    <w:rsid w:val="00897B9B"/>
    <w:rsid w:val="008A486B"/>
    <w:rsid w:val="008A4C8C"/>
    <w:rsid w:val="008A5FF9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34DC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24C47"/>
    <w:rsid w:val="00925025"/>
    <w:rsid w:val="00925444"/>
    <w:rsid w:val="009265E3"/>
    <w:rsid w:val="009272EC"/>
    <w:rsid w:val="00934A2E"/>
    <w:rsid w:val="00934A6D"/>
    <w:rsid w:val="009402AF"/>
    <w:rsid w:val="00942319"/>
    <w:rsid w:val="00944958"/>
    <w:rsid w:val="00952791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74BD1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35559"/>
    <w:rsid w:val="00A369ED"/>
    <w:rsid w:val="00A409F4"/>
    <w:rsid w:val="00A46F18"/>
    <w:rsid w:val="00A53401"/>
    <w:rsid w:val="00A54FA2"/>
    <w:rsid w:val="00A570BC"/>
    <w:rsid w:val="00A6120F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564B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31D2"/>
    <w:rsid w:val="00AC5717"/>
    <w:rsid w:val="00AC6056"/>
    <w:rsid w:val="00AC7DFD"/>
    <w:rsid w:val="00AD0971"/>
    <w:rsid w:val="00AD2A6D"/>
    <w:rsid w:val="00AD3679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03BB"/>
    <w:rsid w:val="00BD10A2"/>
    <w:rsid w:val="00BD1BFE"/>
    <w:rsid w:val="00BD21FB"/>
    <w:rsid w:val="00BD5573"/>
    <w:rsid w:val="00BD6B6E"/>
    <w:rsid w:val="00BD7082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6794"/>
    <w:rsid w:val="00C47502"/>
    <w:rsid w:val="00C50E0E"/>
    <w:rsid w:val="00C55E5C"/>
    <w:rsid w:val="00C55FCB"/>
    <w:rsid w:val="00C603C6"/>
    <w:rsid w:val="00C6191B"/>
    <w:rsid w:val="00C703A7"/>
    <w:rsid w:val="00C71BE7"/>
    <w:rsid w:val="00C737A9"/>
    <w:rsid w:val="00C73A08"/>
    <w:rsid w:val="00C859F0"/>
    <w:rsid w:val="00CA0DD4"/>
    <w:rsid w:val="00CA2E6A"/>
    <w:rsid w:val="00CA52FC"/>
    <w:rsid w:val="00CA7E5B"/>
    <w:rsid w:val="00CB3C72"/>
    <w:rsid w:val="00CB4688"/>
    <w:rsid w:val="00CC18F5"/>
    <w:rsid w:val="00CC5078"/>
    <w:rsid w:val="00CC5E4E"/>
    <w:rsid w:val="00CC7C90"/>
    <w:rsid w:val="00CD10C5"/>
    <w:rsid w:val="00CD17F5"/>
    <w:rsid w:val="00CD6964"/>
    <w:rsid w:val="00CE7ABC"/>
    <w:rsid w:val="00CF4658"/>
    <w:rsid w:val="00CF59A3"/>
    <w:rsid w:val="00D01619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00A5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3157"/>
    <w:rsid w:val="00D8566C"/>
    <w:rsid w:val="00D90743"/>
    <w:rsid w:val="00D90972"/>
    <w:rsid w:val="00D95C9F"/>
    <w:rsid w:val="00DA31FB"/>
    <w:rsid w:val="00DA667E"/>
    <w:rsid w:val="00DB1E16"/>
    <w:rsid w:val="00DB5E5D"/>
    <w:rsid w:val="00DB71DE"/>
    <w:rsid w:val="00DB7ED8"/>
    <w:rsid w:val="00DC4647"/>
    <w:rsid w:val="00DC6A44"/>
    <w:rsid w:val="00DC775E"/>
    <w:rsid w:val="00DD25C3"/>
    <w:rsid w:val="00DD491B"/>
    <w:rsid w:val="00DD5A33"/>
    <w:rsid w:val="00DD5C25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01FB"/>
    <w:rsid w:val="00E41FCE"/>
    <w:rsid w:val="00E438FE"/>
    <w:rsid w:val="00E44D67"/>
    <w:rsid w:val="00E50226"/>
    <w:rsid w:val="00E52E16"/>
    <w:rsid w:val="00E633B4"/>
    <w:rsid w:val="00E64EF3"/>
    <w:rsid w:val="00E66C92"/>
    <w:rsid w:val="00E7565E"/>
    <w:rsid w:val="00E826D3"/>
    <w:rsid w:val="00E84709"/>
    <w:rsid w:val="00E86425"/>
    <w:rsid w:val="00E90299"/>
    <w:rsid w:val="00E91490"/>
    <w:rsid w:val="00E91E5C"/>
    <w:rsid w:val="00E921AE"/>
    <w:rsid w:val="00E96E88"/>
    <w:rsid w:val="00EA2B9A"/>
    <w:rsid w:val="00EA4853"/>
    <w:rsid w:val="00EA7A2C"/>
    <w:rsid w:val="00EB212C"/>
    <w:rsid w:val="00EB2780"/>
    <w:rsid w:val="00EB3C23"/>
    <w:rsid w:val="00EB56F1"/>
    <w:rsid w:val="00EB5D80"/>
    <w:rsid w:val="00EB7E7A"/>
    <w:rsid w:val="00EC180F"/>
    <w:rsid w:val="00EC40F9"/>
    <w:rsid w:val="00EC5D6B"/>
    <w:rsid w:val="00EC6F66"/>
    <w:rsid w:val="00EC75A9"/>
    <w:rsid w:val="00ED368B"/>
    <w:rsid w:val="00ED393D"/>
    <w:rsid w:val="00ED3E5E"/>
    <w:rsid w:val="00ED5021"/>
    <w:rsid w:val="00ED57D4"/>
    <w:rsid w:val="00ED7E60"/>
    <w:rsid w:val="00EE0C7D"/>
    <w:rsid w:val="00EE0DD9"/>
    <w:rsid w:val="00EF3A58"/>
    <w:rsid w:val="00EF4BFF"/>
    <w:rsid w:val="00EF6114"/>
    <w:rsid w:val="00F000CA"/>
    <w:rsid w:val="00F02856"/>
    <w:rsid w:val="00F0637E"/>
    <w:rsid w:val="00F067A3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5B0A"/>
    <w:rsid w:val="00F45D71"/>
    <w:rsid w:val="00F4754D"/>
    <w:rsid w:val="00F52DB8"/>
    <w:rsid w:val="00F530D4"/>
    <w:rsid w:val="00F531E5"/>
    <w:rsid w:val="00F560C4"/>
    <w:rsid w:val="00F56917"/>
    <w:rsid w:val="00F649C8"/>
    <w:rsid w:val="00F671B0"/>
    <w:rsid w:val="00F679E1"/>
    <w:rsid w:val="00F71884"/>
    <w:rsid w:val="00F71D46"/>
    <w:rsid w:val="00F721E3"/>
    <w:rsid w:val="00F72C87"/>
    <w:rsid w:val="00F73F69"/>
    <w:rsid w:val="00F7425D"/>
    <w:rsid w:val="00F7761C"/>
    <w:rsid w:val="00F8048F"/>
    <w:rsid w:val="00F80817"/>
    <w:rsid w:val="00F8350F"/>
    <w:rsid w:val="00F84AAF"/>
    <w:rsid w:val="00F854FD"/>
    <w:rsid w:val="00F8783B"/>
    <w:rsid w:val="00FA1244"/>
    <w:rsid w:val="00FA478A"/>
    <w:rsid w:val="00FA6915"/>
    <w:rsid w:val="00FB1864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oleObject" Target="embeddings/_________Microsoft_Visio_2003_20101.vsd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295587-7931-4A50-ACA2-76E71B47CC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4</TotalTime>
  <Pages>10</Pages>
  <Words>256</Words>
  <Characters>1463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50</cp:revision>
  <dcterms:created xsi:type="dcterms:W3CDTF">2020-03-01T23:31:00Z</dcterms:created>
  <dcterms:modified xsi:type="dcterms:W3CDTF">2023-03-21T11:12:00Z</dcterms:modified>
</cp:coreProperties>
</file>